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7E77" w:rsidRDefault="000B7E77" w:rsidP="000B7E77">
      <w:pPr>
        <w:ind w:firstLine="420"/>
        <w:jc w:val="center"/>
        <w:outlineLvl w:val="0"/>
        <w:rPr>
          <w:b/>
          <w:sz w:val="32"/>
          <w:szCs w:val="32"/>
        </w:rPr>
      </w:pPr>
      <w:r w:rsidRPr="000C0149">
        <w:rPr>
          <w:rFonts w:hint="eastAsia"/>
          <w:b/>
          <w:sz w:val="32"/>
          <w:szCs w:val="32"/>
        </w:rPr>
        <w:t>需求</w:t>
      </w:r>
      <w:r>
        <w:rPr>
          <w:rFonts w:hint="eastAsia"/>
          <w:b/>
          <w:sz w:val="32"/>
          <w:szCs w:val="32"/>
        </w:rPr>
        <w:t>分析</w:t>
      </w:r>
    </w:p>
    <w:p w:rsidR="00AE2433" w:rsidRDefault="00AE2433" w:rsidP="000B7E77">
      <w:pPr>
        <w:ind w:firstLine="420"/>
        <w:rPr>
          <w:rFonts w:hint="eastAsia"/>
        </w:rPr>
      </w:pPr>
      <w:r>
        <w:rPr>
          <w:rFonts w:hint="eastAsia"/>
        </w:rPr>
        <w:t>一、编写目的：</w:t>
      </w:r>
    </w:p>
    <w:p w:rsidR="008678D7" w:rsidRDefault="00E85930" w:rsidP="000B7E77">
      <w:pPr>
        <w:ind w:firstLine="420"/>
        <w:rPr>
          <w:rFonts w:ascii="Times New Roman" w:eastAsia="宋体" w:hint="eastAsia"/>
          <w:sz w:val="24"/>
        </w:rPr>
      </w:pPr>
      <w:r>
        <w:rPr>
          <w:rFonts w:ascii="Times New Roman" w:eastAsia="宋体" w:hint="eastAsia"/>
          <w:sz w:val="24"/>
        </w:rPr>
        <w:t>传统的纸制记录繁杂、</w:t>
      </w:r>
      <w:r w:rsidR="008678D7">
        <w:rPr>
          <w:rFonts w:ascii="Times New Roman" w:eastAsia="宋体" w:hint="eastAsia"/>
          <w:sz w:val="24"/>
        </w:rPr>
        <w:t>时效性差，很难在现代社会中立足，而</w:t>
      </w:r>
      <w:r>
        <w:rPr>
          <w:rFonts w:ascii="Times New Roman" w:eastAsia="宋体" w:hint="eastAsia"/>
          <w:sz w:val="24"/>
        </w:rPr>
        <w:t>人事管理系统就是在传统的纸制</w:t>
      </w:r>
      <w:r w:rsidR="008678D7">
        <w:rPr>
          <w:rFonts w:ascii="Times New Roman" w:eastAsia="宋体" w:hint="eastAsia"/>
          <w:sz w:val="24"/>
        </w:rPr>
        <w:t>记录中使用软件管理，是非常典型的计算机科学技术产物代替传统技术。</w:t>
      </w:r>
      <w:r w:rsidR="008678D7">
        <w:rPr>
          <w:rFonts w:ascii="Times New Roman" w:eastAsia="宋体" w:hint="eastAsia"/>
          <w:sz w:val="24"/>
        </w:rPr>
        <w:t>人事管理系统</w:t>
      </w:r>
      <w:r w:rsidR="008678D7">
        <w:rPr>
          <w:rFonts w:ascii="Times New Roman" w:eastAsia="宋体" w:hint="eastAsia"/>
          <w:sz w:val="24"/>
        </w:rPr>
        <w:t>带来的好处有：</w:t>
      </w:r>
    </w:p>
    <w:p w:rsidR="008678D7" w:rsidRPr="008678D7" w:rsidRDefault="008678D7" w:rsidP="008678D7">
      <w:pPr>
        <w:pStyle w:val="a5"/>
        <w:numPr>
          <w:ilvl w:val="0"/>
          <w:numId w:val="2"/>
        </w:numPr>
        <w:ind w:firstLineChars="0"/>
        <w:rPr>
          <w:rFonts w:ascii="Times New Roman" w:eastAsia="宋体" w:hint="eastAsia"/>
          <w:sz w:val="24"/>
        </w:rPr>
      </w:pPr>
      <w:r w:rsidRPr="008678D7">
        <w:rPr>
          <w:rFonts w:ascii="Times New Roman" w:eastAsia="宋体" w:hint="eastAsia"/>
          <w:sz w:val="24"/>
        </w:rPr>
        <w:t>不会出现数据杂乱和数据丢失，加强了数据的安全性和规范性</w:t>
      </w:r>
    </w:p>
    <w:p w:rsidR="008678D7" w:rsidRDefault="008678D7" w:rsidP="008678D7">
      <w:pPr>
        <w:pStyle w:val="a5"/>
        <w:numPr>
          <w:ilvl w:val="0"/>
          <w:numId w:val="2"/>
        </w:numPr>
        <w:ind w:firstLineChars="0"/>
        <w:rPr>
          <w:rFonts w:ascii="Times New Roman" w:eastAsia="宋体" w:hint="eastAsia"/>
          <w:sz w:val="24"/>
        </w:rPr>
      </w:pPr>
      <w:r>
        <w:rPr>
          <w:rFonts w:ascii="Times New Roman" w:eastAsia="宋体" w:hint="eastAsia"/>
          <w:sz w:val="24"/>
        </w:rPr>
        <w:t>方便员工进行请假和打卡操作，也更加方便管理员对员工的管理</w:t>
      </w:r>
    </w:p>
    <w:p w:rsidR="008678D7" w:rsidRDefault="008678D7" w:rsidP="008678D7">
      <w:pPr>
        <w:pStyle w:val="a5"/>
        <w:numPr>
          <w:ilvl w:val="0"/>
          <w:numId w:val="2"/>
        </w:numPr>
        <w:ind w:firstLineChars="0"/>
        <w:rPr>
          <w:rFonts w:ascii="Times New Roman" w:eastAsia="宋体" w:hint="eastAsia"/>
          <w:sz w:val="24"/>
        </w:rPr>
      </w:pPr>
      <w:r w:rsidRPr="008678D7">
        <w:rPr>
          <w:rFonts w:ascii="Times New Roman" w:eastAsia="宋体" w:hint="eastAsia"/>
          <w:sz w:val="24"/>
        </w:rPr>
        <w:t>提高了公司消息的传播度和时效性</w:t>
      </w:r>
    </w:p>
    <w:p w:rsidR="008678D7" w:rsidRPr="008678D7" w:rsidRDefault="008678D7" w:rsidP="008678D7">
      <w:pPr>
        <w:pStyle w:val="a5"/>
        <w:numPr>
          <w:ilvl w:val="0"/>
          <w:numId w:val="2"/>
        </w:numPr>
        <w:ind w:firstLineChars="0"/>
        <w:rPr>
          <w:rFonts w:ascii="Times New Roman" w:eastAsia="宋体" w:hint="eastAsia"/>
          <w:sz w:val="24"/>
        </w:rPr>
      </w:pPr>
      <w:r>
        <w:rPr>
          <w:rFonts w:ascii="Times New Roman" w:eastAsia="宋体" w:hint="eastAsia"/>
          <w:sz w:val="24"/>
        </w:rPr>
        <w:t>简化了薪资</w:t>
      </w:r>
      <w:r w:rsidRPr="008678D7">
        <w:rPr>
          <w:rFonts w:ascii="Times New Roman" w:eastAsia="宋体" w:hint="eastAsia"/>
          <w:sz w:val="24"/>
        </w:rPr>
        <w:t>计算流程</w:t>
      </w:r>
    </w:p>
    <w:p w:rsidR="008678D7" w:rsidRPr="008678D7" w:rsidRDefault="008678D7" w:rsidP="008678D7">
      <w:pPr>
        <w:pStyle w:val="a5"/>
        <w:numPr>
          <w:ilvl w:val="0"/>
          <w:numId w:val="2"/>
        </w:numPr>
        <w:ind w:firstLineChars="0"/>
        <w:rPr>
          <w:rFonts w:ascii="Times New Roman" w:eastAsia="宋体" w:hint="eastAsia"/>
          <w:sz w:val="24"/>
        </w:rPr>
      </w:pPr>
      <w:r w:rsidRPr="008678D7">
        <w:rPr>
          <w:rFonts w:ascii="Times New Roman" w:eastAsia="宋体" w:hint="eastAsia"/>
          <w:sz w:val="24"/>
        </w:rPr>
        <w:t>人事变动更加方便</w:t>
      </w:r>
    </w:p>
    <w:p w:rsidR="00AE2433" w:rsidRPr="00626AA7" w:rsidRDefault="00AE2433" w:rsidP="000B7E77">
      <w:pPr>
        <w:ind w:firstLine="420"/>
      </w:pPr>
      <w:r>
        <w:rPr>
          <w:rFonts w:hint="eastAsia"/>
        </w:rPr>
        <w:t>二．用户需求</w:t>
      </w:r>
    </w:p>
    <w:p w:rsidR="000B7E77" w:rsidRPr="00626AA7" w:rsidRDefault="003F1F6B" w:rsidP="000B7E77">
      <w:r>
        <w:rPr>
          <w:rFonts w:hint="eastAsia"/>
        </w:rPr>
        <w:t>2.1</w:t>
      </w:r>
      <w:r>
        <w:rPr>
          <w:rFonts w:hint="eastAsia"/>
        </w:rPr>
        <w:t>、</w:t>
      </w:r>
      <w:r w:rsidR="000B7E77" w:rsidRPr="00626AA7">
        <w:rPr>
          <w:rFonts w:hint="eastAsia"/>
        </w:rPr>
        <w:t>管理员</w:t>
      </w:r>
      <w:r>
        <w:rPr>
          <w:rFonts w:hint="eastAsia"/>
        </w:rPr>
        <w:t>登录</w:t>
      </w:r>
      <w:r w:rsidR="000B7E77" w:rsidRPr="00626AA7">
        <w:rPr>
          <w:rFonts w:hint="eastAsia"/>
        </w:rPr>
        <w:t>可以使用以下功能：</w:t>
      </w:r>
    </w:p>
    <w:p w:rsidR="000B7E77" w:rsidRPr="00626AA7" w:rsidRDefault="000B7E77" w:rsidP="000B7E77">
      <w:pPr>
        <w:pStyle w:val="a5"/>
        <w:ind w:left="780" w:firstLineChars="0" w:firstLine="0"/>
      </w:pPr>
      <w:r w:rsidRPr="00626AA7">
        <w:rPr>
          <w:rFonts w:hint="eastAsia"/>
        </w:rPr>
        <w:t>1.</w:t>
      </w:r>
      <w:r w:rsidRPr="00626AA7">
        <w:rPr>
          <w:rFonts w:hint="eastAsia"/>
        </w:rPr>
        <w:t>考勤管理：主要是对员工的上班情况的查看和修改</w:t>
      </w:r>
    </w:p>
    <w:p w:rsidR="000B7E77" w:rsidRPr="00626AA7" w:rsidRDefault="000B7E77" w:rsidP="000B7E77">
      <w:pPr>
        <w:pStyle w:val="a5"/>
        <w:ind w:left="780" w:firstLineChars="0" w:firstLine="0"/>
      </w:pPr>
      <w:r w:rsidRPr="00626AA7">
        <w:rPr>
          <w:rFonts w:hint="eastAsia"/>
        </w:rPr>
        <w:t>2.</w:t>
      </w:r>
      <w:r w:rsidRPr="00626AA7">
        <w:rPr>
          <w:rFonts w:hint="eastAsia"/>
        </w:rPr>
        <w:t>请假修改：员工的请假会提交到此页面，管理员可以对请求进行审核</w:t>
      </w:r>
    </w:p>
    <w:p w:rsidR="000B7E77" w:rsidRPr="00626AA7" w:rsidRDefault="000B7E77" w:rsidP="000B7E77">
      <w:pPr>
        <w:pStyle w:val="a5"/>
        <w:ind w:left="780" w:firstLineChars="0" w:firstLine="0"/>
      </w:pPr>
      <w:r w:rsidRPr="00626AA7">
        <w:rPr>
          <w:rFonts w:hint="eastAsia"/>
        </w:rPr>
        <w:t>3.</w:t>
      </w:r>
      <w:r w:rsidRPr="00626AA7">
        <w:rPr>
          <w:rFonts w:hint="eastAsia"/>
        </w:rPr>
        <w:t>员工资料：这里可以对员工的信息进行修改</w:t>
      </w:r>
    </w:p>
    <w:p w:rsidR="00626AA7" w:rsidRPr="00626AA7" w:rsidRDefault="00626AA7" w:rsidP="000B7E77">
      <w:pPr>
        <w:pStyle w:val="a5"/>
        <w:ind w:left="780" w:firstLineChars="0" w:firstLine="0"/>
      </w:pPr>
      <w:r w:rsidRPr="00626AA7">
        <w:rPr>
          <w:rFonts w:hint="eastAsia"/>
        </w:rPr>
        <w:t>4.</w:t>
      </w:r>
      <w:r w:rsidRPr="00626AA7">
        <w:rPr>
          <w:rFonts w:hint="eastAsia"/>
        </w:rPr>
        <w:t>岗位管理：这里可以对公司的部门岗位进行修改</w:t>
      </w:r>
    </w:p>
    <w:p w:rsidR="00626AA7" w:rsidRPr="00626AA7" w:rsidRDefault="00626AA7" w:rsidP="000B7E77">
      <w:pPr>
        <w:pStyle w:val="a5"/>
        <w:ind w:left="780" w:firstLineChars="0" w:firstLine="0"/>
      </w:pPr>
      <w:r w:rsidRPr="00626AA7">
        <w:rPr>
          <w:rFonts w:hint="eastAsia"/>
        </w:rPr>
        <w:t>5.</w:t>
      </w:r>
      <w:r w:rsidRPr="00626AA7">
        <w:rPr>
          <w:rFonts w:hint="eastAsia"/>
        </w:rPr>
        <w:t>公司公告管理：添加，修改公司的信息发布</w:t>
      </w:r>
    </w:p>
    <w:p w:rsidR="00626AA7" w:rsidRPr="00626AA7" w:rsidRDefault="003F1F6B" w:rsidP="00626AA7">
      <w:r>
        <w:rPr>
          <w:rFonts w:ascii="color_name0" w:hAnsi="color_name0" w:cs="color_name0" w:hint="eastAsia"/>
          <w:sz w:val="22"/>
        </w:rPr>
        <w:t>2.2</w:t>
      </w:r>
      <w:r w:rsidR="00626AA7" w:rsidRPr="00626AA7">
        <w:rPr>
          <w:rFonts w:ascii="color_name0" w:hAnsi="color_name0" w:cs="color_name0" w:hint="eastAsia"/>
          <w:sz w:val="22"/>
        </w:rPr>
        <w:t>、普通员工登录</w:t>
      </w:r>
      <w:r w:rsidR="00626AA7" w:rsidRPr="00626AA7">
        <w:rPr>
          <w:rFonts w:ascii="color_name0" w:hAnsi="color_name0" w:cs="color_name0"/>
          <w:sz w:val="22"/>
        </w:rPr>
        <w:t>主页面：包括员工资料管理，请假修改，考勤管理，加班管理，业绩评估，薪资评定，公司公告管理等操作。</w:t>
      </w:r>
    </w:p>
    <w:p w:rsidR="00626AA7" w:rsidRPr="00626AA7" w:rsidRDefault="00626AA7" w:rsidP="00626AA7">
      <w:r w:rsidRPr="00626AA7">
        <w:rPr>
          <w:rStyle w:val="rStyle0"/>
          <w:color w:val="auto"/>
        </w:rPr>
        <w:t>(</w:t>
      </w:r>
      <w:r w:rsidRPr="00626AA7">
        <w:rPr>
          <w:rStyle w:val="rStyle0"/>
          <w:rFonts w:hint="eastAsia"/>
          <w:color w:val="auto"/>
        </w:rPr>
        <w:t>1</w:t>
      </w:r>
      <w:r w:rsidRPr="00626AA7">
        <w:rPr>
          <w:rStyle w:val="rStyle0"/>
          <w:color w:val="auto"/>
        </w:rPr>
        <w:t xml:space="preserve">) </w:t>
      </w:r>
      <w:r w:rsidRPr="00626AA7">
        <w:rPr>
          <w:rStyle w:val="rStyle0"/>
          <w:color w:val="auto"/>
        </w:rPr>
        <w:t>业绩子系统：主要是员工对自己的自我总结和制定目标，同时员工还可以查看自己的业绩，提交后由更高一级的管理员进行审核，最后把所有业绩信息进行汇总。</w:t>
      </w:r>
    </w:p>
    <w:p w:rsidR="00626AA7" w:rsidRPr="00626AA7" w:rsidRDefault="00626AA7" w:rsidP="00626AA7">
      <w:r w:rsidRPr="00626AA7">
        <w:rPr>
          <w:rFonts w:ascii="color_name0" w:hAnsi="color_name0" w:cs="color_name0"/>
          <w:sz w:val="22"/>
        </w:rPr>
        <w:t>(</w:t>
      </w:r>
      <w:r w:rsidRPr="00626AA7">
        <w:rPr>
          <w:rFonts w:ascii="color_name0" w:hAnsi="color_name0" w:cs="color_name0" w:hint="eastAsia"/>
          <w:sz w:val="22"/>
        </w:rPr>
        <w:t>2</w:t>
      </w:r>
      <w:r w:rsidRPr="00626AA7">
        <w:rPr>
          <w:rFonts w:ascii="color_name0" w:hAnsi="color_name0" w:cs="color_name0"/>
          <w:sz w:val="22"/>
        </w:rPr>
        <w:t xml:space="preserve">) </w:t>
      </w:r>
      <w:r w:rsidRPr="00626AA7">
        <w:rPr>
          <w:rFonts w:ascii="color_name0" w:hAnsi="color_name0" w:cs="color_name0"/>
          <w:sz w:val="22"/>
        </w:rPr>
        <w:t>工资管理子系统：主要是对所有员工的工资信息进行登记，包括员工的编号，姓名，基本工资、奖惩信息。</w:t>
      </w:r>
    </w:p>
    <w:p w:rsidR="00626AA7" w:rsidRPr="00626AA7" w:rsidRDefault="00626AA7" w:rsidP="00626AA7">
      <w:r w:rsidRPr="00626AA7">
        <w:rPr>
          <w:rStyle w:val="rStyle0"/>
          <w:color w:val="auto"/>
        </w:rPr>
        <w:t>(</w:t>
      </w:r>
      <w:r w:rsidRPr="00626AA7">
        <w:rPr>
          <w:rStyle w:val="rStyle0"/>
          <w:rFonts w:hint="eastAsia"/>
          <w:color w:val="auto"/>
        </w:rPr>
        <w:t>3</w:t>
      </w:r>
      <w:r w:rsidRPr="00626AA7">
        <w:rPr>
          <w:rStyle w:val="rStyle0"/>
          <w:color w:val="auto"/>
        </w:rPr>
        <w:t xml:space="preserve">) </w:t>
      </w:r>
      <w:r w:rsidRPr="00626AA7">
        <w:rPr>
          <w:rStyle w:val="rStyle0"/>
          <w:color w:val="auto"/>
        </w:rPr>
        <w:t>员工请假子系统：主要和员工权限挂钩，页面还包括请假开始与结束时间，请假工时，请假原因。</w:t>
      </w:r>
    </w:p>
    <w:p w:rsidR="00626AA7" w:rsidRPr="00626AA7" w:rsidRDefault="00626AA7" w:rsidP="00626AA7">
      <w:r w:rsidRPr="00626AA7">
        <w:rPr>
          <w:rStyle w:val="rStyle0"/>
          <w:color w:val="auto"/>
        </w:rPr>
        <w:t>(</w:t>
      </w:r>
      <w:r w:rsidRPr="00626AA7">
        <w:rPr>
          <w:rStyle w:val="rStyle0"/>
          <w:rFonts w:hint="eastAsia"/>
          <w:color w:val="auto"/>
        </w:rPr>
        <w:t>4</w:t>
      </w:r>
      <w:r w:rsidRPr="00626AA7">
        <w:rPr>
          <w:rStyle w:val="rStyle0"/>
          <w:color w:val="auto"/>
        </w:rPr>
        <w:t xml:space="preserve">) </w:t>
      </w:r>
      <w:r w:rsidRPr="00626AA7">
        <w:rPr>
          <w:rStyle w:val="rStyle0"/>
          <w:color w:val="auto"/>
        </w:rPr>
        <w:t>公司通告信息子系统：主要类容有公告类型，公告状态，公告开始日期与结束日期，公告的标题与通知内容</w:t>
      </w: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DC6581" w:rsidP="000B7E77">
      <w:pPr>
        <w:rPr>
          <w:rFonts w:hint="eastAsia"/>
        </w:rPr>
      </w:pPr>
    </w:p>
    <w:p w:rsidR="00DC6581" w:rsidRDefault="00A377E8" w:rsidP="000B7E77">
      <w:pPr>
        <w:rPr>
          <w:rFonts w:hint="eastAsia"/>
        </w:rPr>
      </w:pPr>
      <w:r>
        <w:rPr>
          <w:rFonts w:hint="eastAsia"/>
        </w:rPr>
        <w:t>三、业务逻辑和数据流图</w:t>
      </w:r>
      <w:bookmarkStart w:id="0" w:name="_GoBack"/>
      <w:bookmarkEnd w:id="0"/>
    </w:p>
    <w:p w:rsidR="000B7E77" w:rsidRDefault="00626AA7" w:rsidP="000B7E77">
      <w:r>
        <w:rPr>
          <w:rFonts w:hint="eastAsia"/>
        </w:rPr>
        <w:t>系统登录：</w:t>
      </w:r>
    </w:p>
    <w:p w:rsidR="00626AA7" w:rsidRPr="00626AA7" w:rsidRDefault="003F1F6B" w:rsidP="000B7E77">
      <w:r>
        <w:object w:dxaOrig="16846" w:dyaOrig="10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2pt;height:268pt" o:ole="">
            <v:imagedata r:id="rId8" o:title=""/>
          </v:shape>
          <o:OLEObject Type="Embed" ProgID="Visio.Drawing.11" ShapeID="_x0000_i1026" DrawAspect="Content" ObjectID="_1561654465" r:id="rId9"/>
        </w:object>
      </w: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AE2433" w:rsidRDefault="00AE2433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3F1F6B" w:rsidRDefault="003F1F6B">
      <w:pPr>
        <w:rPr>
          <w:rFonts w:hint="eastAsia"/>
        </w:rPr>
      </w:pPr>
    </w:p>
    <w:p w:rsidR="00760CF1" w:rsidRDefault="003D7DA9">
      <w:r>
        <w:rPr>
          <w:rFonts w:hint="eastAsia"/>
        </w:rPr>
        <w:lastRenderedPageBreak/>
        <w:t>请假：</w:t>
      </w:r>
    </w:p>
    <w:p w:rsidR="003D7DA9" w:rsidRDefault="003D7DA9">
      <w:r>
        <w:rPr>
          <w:rFonts w:hint="eastAsia"/>
        </w:rPr>
        <w:t>请假由员工发起，到管理员审批，请假与工资全勤挂钩，员工需要在请假页面填写请假表</w:t>
      </w:r>
    </w:p>
    <w:p w:rsidR="003D7DA9" w:rsidRDefault="003F1F6B">
      <w:pPr>
        <w:rPr>
          <w:rFonts w:hint="eastAsia"/>
        </w:rPr>
      </w:pPr>
      <w:r>
        <w:object w:dxaOrig="5479" w:dyaOrig="10865">
          <v:shape id="_x0000_i1025" type="#_x0000_t75" style="width:274pt;height:543.2pt" o:ole="">
            <v:imagedata r:id="rId10" o:title=""/>
          </v:shape>
          <o:OLEObject Type="Embed" ProgID="Visio.Drawing.11" ShapeID="_x0000_i1025" DrawAspect="Content" ObjectID="_1561654466" r:id="rId11"/>
        </w:object>
      </w:r>
    </w:p>
    <w:p w:rsidR="005A150D" w:rsidRDefault="005A150D">
      <w:pPr>
        <w:rPr>
          <w:rFonts w:hint="eastAsia"/>
        </w:rPr>
      </w:pPr>
      <w:r>
        <w:rPr>
          <w:rFonts w:hint="eastAsia"/>
        </w:rPr>
        <w:t>用户修改个人信息流程与请假流程类似</w:t>
      </w:r>
    </w:p>
    <w:p w:rsidR="005A150D" w:rsidRPr="005A150D" w:rsidRDefault="005A150D"/>
    <w:sectPr w:rsidR="005A150D" w:rsidRPr="005A15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1071" w:rsidRDefault="00391071" w:rsidP="000B7E77">
      <w:r>
        <w:separator/>
      </w:r>
    </w:p>
  </w:endnote>
  <w:endnote w:type="continuationSeparator" w:id="0">
    <w:p w:rsidR="00391071" w:rsidRDefault="00391071" w:rsidP="000B7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lor_name0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1071" w:rsidRDefault="00391071" w:rsidP="000B7E77">
      <w:r>
        <w:separator/>
      </w:r>
    </w:p>
  </w:footnote>
  <w:footnote w:type="continuationSeparator" w:id="0">
    <w:p w:rsidR="00391071" w:rsidRDefault="00391071" w:rsidP="000B7E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11120"/>
    <w:multiLevelType w:val="hybridMultilevel"/>
    <w:tmpl w:val="55143C62"/>
    <w:lvl w:ilvl="0" w:tplc="B38E02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72552FA"/>
    <w:multiLevelType w:val="hybridMultilevel"/>
    <w:tmpl w:val="1BD4FAEA"/>
    <w:lvl w:ilvl="0" w:tplc="7024A840">
      <w:start w:val="1"/>
      <w:numFmt w:val="japaneseCounting"/>
      <w:lvlText w:val="%1．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5C37"/>
    <w:rsid w:val="000B7E77"/>
    <w:rsid w:val="002736A1"/>
    <w:rsid w:val="003812A8"/>
    <w:rsid w:val="00391071"/>
    <w:rsid w:val="003D7DA9"/>
    <w:rsid w:val="003F1F6B"/>
    <w:rsid w:val="00410EC0"/>
    <w:rsid w:val="005A150D"/>
    <w:rsid w:val="00626AA7"/>
    <w:rsid w:val="00631B7B"/>
    <w:rsid w:val="00760CF1"/>
    <w:rsid w:val="008678D7"/>
    <w:rsid w:val="00A377E8"/>
    <w:rsid w:val="00AE2433"/>
    <w:rsid w:val="00CA5C37"/>
    <w:rsid w:val="00DC6581"/>
    <w:rsid w:val="00E85930"/>
    <w:rsid w:val="00F06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E7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7E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7E7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7E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7E77"/>
    <w:rPr>
      <w:sz w:val="18"/>
      <w:szCs w:val="18"/>
    </w:rPr>
  </w:style>
  <w:style w:type="paragraph" w:styleId="a5">
    <w:name w:val="List Paragraph"/>
    <w:basedOn w:val="a"/>
    <w:uiPriority w:val="34"/>
    <w:qFormat/>
    <w:rsid w:val="000B7E77"/>
    <w:pPr>
      <w:ind w:firstLineChars="200" w:firstLine="420"/>
    </w:pPr>
  </w:style>
  <w:style w:type="character" w:customStyle="1" w:styleId="rStyle0">
    <w:name w:val="rStyle0"/>
    <w:rsid w:val="00626AA7"/>
    <w:rPr>
      <w:color w:val="000000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E7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7E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7E7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7E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7E77"/>
    <w:rPr>
      <w:sz w:val="18"/>
      <w:szCs w:val="18"/>
    </w:rPr>
  </w:style>
  <w:style w:type="paragraph" w:styleId="a5">
    <w:name w:val="List Paragraph"/>
    <w:basedOn w:val="a"/>
    <w:uiPriority w:val="34"/>
    <w:qFormat/>
    <w:rsid w:val="000B7E77"/>
    <w:pPr>
      <w:ind w:firstLineChars="200" w:firstLine="420"/>
    </w:pPr>
  </w:style>
  <w:style w:type="character" w:customStyle="1" w:styleId="rStyle0">
    <w:name w:val="rStyle0"/>
    <w:rsid w:val="00626AA7"/>
    <w:rPr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3</Pages>
  <Words>121</Words>
  <Characters>691</Characters>
  <Application>Microsoft Office Word</Application>
  <DocSecurity>0</DocSecurity>
  <Lines>5</Lines>
  <Paragraphs>1</Paragraphs>
  <ScaleCrop>false</ScaleCrop>
  <Company>jiangcheng</Company>
  <LinksUpToDate>false</LinksUpToDate>
  <CharactersWithSpaces>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cheng</dc:creator>
  <cp:keywords/>
  <dc:description/>
  <cp:lastModifiedBy>admin</cp:lastModifiedBy>
  <cp:revision>6</cp:revision>
  <dcterms:created xsi:type="dcterms:W3CDTF">2010-12-31T17:02:00Z</dcterms:created>
  <dcterms:modified xsi:type="dcterms:W3CDTF">2017-07-15T12:08:00Z</dcterms:modified>
</cp:coreProperties>
</file>